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898" w:rsidRDefault="00D324FB" w:rsidP="00D324FB">
      <w:pPr>
        <w:pStyle w:val="10"/>
      </w:pPr>
      <w:r>
        <w:t>Η  δύναμη από το επίπεδο.</w:t>
      </w:r>
    </w:p>
    <w:tbl>
      <w:tblPr>
        <w:tblpPr w:leftFromText="180" w:rightFromText="180" w:vertAnchor="text" w:tblpXSpec="right" w:tblpY="3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22"/>
      </w:tblGrid>
      <w:tr w:rsidR="005D22CD" w:rsidTr="005D22CD">
        <w:trPr>
          <w:trHeight w:val="1298"/>
          <w:jc w:val="right"/>
        </w:trPr>
        <w:tc>
          <w:tcPr>
            <w:tcW w:w="2481" w:type="dxa"/>
            <w:tcBorders>
              <w:top w:val="nil"/>
              <w:left w:val="nil"/>
              <w:bottom w:val="nil"/>
              <w:right w:val="nil"/>
            </w:tcBorders>
          </w:tcPr>
          <w:p w:rsidR="005D22CD" w:rsidRDefault="00C77877" w:rsidP="005D22CD">
            <w:r>
              <w:object w:dxaOrig="2549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25pt;height:149.05pt" o:ole="" filled="t" fillcolor="#c6d9f1 [671]">
                  <v:imagedata r:id="rId7" o:title=""/>
                </v:shape>
                <o:OLEObject Type="Embed" ProgID="Visio.Drawing.11" ShapeID="_x0000_i1025" DrawAspect="Content" ObjectID="_1452578914" r:id="rId8"/>
              </w:object>
            </w:r>
          </w:p>
        </w:tc>
      </w:tr>
    </w:tbl>
    <w:p w:rsidR="004F2C19" w:rsidRDefault="00D324FB" w:rsidP="004F2C19">
      <w:r>
        <w:t>Σ</w:t>
      </w:r>
      <w:r w:rsidR="00C77877">
        <w:t>το σχήμα  δίνεται ένα σώμα πάνω σ</w:t>
      </w:r>
      <w:r>
        <w:t>ε ένα κεκλ</w:t>
      </w:r>
      <w:r w:rsidR="004F2C19">
        <w:t>ιμένο επίπεδο</w:t>
      </w:r>
      <w:r w:rsidR="00C77877">
        <w:t>, όπου έχει σχεδιασθεί το βάρος και πέντε π</w:t>
      </w:r>
      <w:r w:rsidR="00C77877">
        <w:t>ι</w:t>
      </w:r>
      <w:r w:rsidR="00C77877">
        <w:t xml:space="preserve">θανές εκδοχές για την δύναμη που δέχεται το σώμα από το  επίπεδο, όπου </w:t>
      </w:r>
      <w:r w:rsidR="004F2C19">
        <w:t>η F</w:t>
      </w:r>
      <w:r w:rsidR="00C77877">
        <w:rPr>
          <w:vertAlign w:val="subscript"/>
        </w:rPr>
        <w:t>2</w:t>
      </w:r>
      <w:r w:rsidR="004F2C19">
        <w:t xml:space="preserve"> έχει διεύθυνση κάθετη στο επίπεδο και η F</w:t>
      </w:r>
      <w:r w:rsidR="00C77877">
        <w:rPr>
          <w:vertAlign w:val="subscript"/>
        </w:rPr>
        <w:t>4</w:t>
      </w:r>
      <w:r w:rsidR="004F2C19">
        <w:t xml:space="preserve"> είναι κατακόρυ</w:t>
      </w:r>
      <w:r w:rsidR="0017461C">
        <w:t>φη.</w:t>
      </w:r>
      <w:r w:rsidR="00C77877">
        <w:t xml:space="preserve"> Να εξετάσετε ποια από τις δυνάμεις αυτές παριστά την δύναμη από το επίπεδο στις εξής περιπτώσεις:</w:t>
      </w:r>
    </w:p>
    <w:p w:rsidR="00D324FB" w:rsidRDefault="004F2C19" w:rsidP="0017461C">
      <w:pPr>
        <w:ind w:left="567" w:hanging="340"/>
      </w:pPr>
      <w:r>
        <w:t xml:space="preserve">i) </w:t>
      </w:r>
      <w:r w:rsidR="0017461C">
        <w:t xml:space="preserve"> </w:t>
      </w:r>
      <w:r w:rsidR="00C77877">
        <w:t>Τ</w:t>
      </w:r>
      <w:r>
        <w:t xml:space="preserve">ο σώμα </w:t>
      </w:r>
      <w:r w:rsidR="00D324FB">
        <w:t>παραμένει ακίνητο</w:t>
      </w:r>
      <w:r w:rsidR="00C77877">
        <w:t>.</w:t>
      </w:r>
    </w:p>
    <w:p w:rsidR="002F7E6A" w:rsidRDefault="005D22CD" w:rsidP="004F2C19">
      <w:pPr>
        <w:ind w:left="567" w:hanging="340"/>
      </w:pPr>
      <w:r>
        <w:t xml:space="preserve">ii) </w:t>
      </w:r>
      <w:r w:rsidR="00F9402D">
        <w:t>Αντικαθιστούμε το παραπάνω</w:t>
      </w:r>
      <w:r w:rsidR="002F7E6A">
        <w:t xml:space="preserve"> σώμα</w:t>
      </w:r>
      <w:r w:rsidR="00F9402D">
        <w:t xml:space="preserve"> με άλλο, το οποίο δεν εμφανίζει τριβές με το επίπεδο</w:t>
      </w:r>
    </w:p>
    <w:p w:rsidR="00F9402D" w:rsidRDefault="00F9402D" w:rsidP="004F2C19">
      <w:pPr>
        <w:ind w:left="567" w:hanging="340"/>
      </w:pPr>
      <w:r>
        <w:t>iii) Επαναλαμβάνουμε το πείραμα, αλλά τώρα το σώμα κινείται προς τα κάτω εμφανίζοντας τριβή ολ</w:t>
      </w:r>
      <w:r>
        <w:t>ί</w:t>
      </w:r>
      <w:r>
        <w:t xml:space="preserve">σθησης με το επίπεδο. </w:t>
      </w:r>
    </w:p>
    <w:p w:rsidR="00F9402D" w:rsidRDefault="0022714D" w:rsidP="00D324FB">
      <w:r>
        <w:t>Να δικαιολογήσετε τις επιλογές σας.</w:t>
      </w:r>
    </w:p>
    <w:p w:rsidR="0022714D" w:rsidRPr="00D8023A" w:rsidRDefault="0022714D" w:rsidP="00D324FB">
      <w:pPr>
        <w:rPr>
          <w:b/>
          <w:i/>
          <w:color w:val="0070C0"/>
          <w:sz w:val="24"/>
          <w:szCs w:val="24"/>
        </w:rPr>
      </w:pPr>
      <w:r w:rsidRPr="00D8023A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3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22"/>
      </w:tblGrid>
      <w:tr w:rsidR="00E7571D" w:rsidTr="00801E84">
        <w:trPr>
          <w:trHeight w:val="1298"/>
          <w:jc w:val="right"/>
        </w:trPr>
        <w:tc>
          <w:tcPr>
            <w:tcW w:w="2481" w:type="dxa"/>
            <w:tcBorders>
              <w:top w:val="nil"/>
              <w:left w:val="nil"/>
              <w:bottom w:val="nil"/>
              <w:right w:val="nil"/>
            </w:tcBorders>
          </w:tcPr>
          <w:p w:rsidR="00E7571D" w:rsidRDefault="002F7E6A" w:rsidP="00801E84">
            <w:r>
              <w:object w:dxaOrig="2549" w:dyaOrig="3032">
                <v:shape id="_x0000_i1026" type="#_x0000_t75" style="width:125.25pt;height:149.05pt" o:ole="" filled="t" fillcolor="#c6d9f1 [671]">
                  <v:imagedata r:id="rId9" o:title=""/>
                </v:shape>
                <o:OLEObject Type="Embed" ProgID="Visio.Drawing.11" ShapeID="_x0000_i1026" DrawAspect="Content" ObjectID="_1452578915" r:id="rId10"/>
              </w:object>
            </w:r>
          </w:p>
          <w:p w:rsidR="00DE28F1" w:rsidRDefault="00DE28F1" w:rsidP="00801E84"/>
          <w:p w:rsidR="00E7571D" w:rsidRDefault="002F7E6A" w:rsidP="00801E84">
            <w:r>
              <w:object w:dxaOrig="2549" w:dyaOrig="3032">
                <v:shape id="_x0000_i1027" type="#_x0000_t75" style="width:125.25pt;height:149.05pt" o:ole="" filled="t" fillcolor="#c6d9f1 [671]">
                  <v:imagedata r:id="rId11" o:title=""/>
                </v:shape>
                <o:OLEObject Type="Embed" ProgID="Visio.Drawing.11" ShapeID="_x0000_i1027" DrawAspect="Content" ObjectID="_1452578916" r:id="rId12"/>
              </w:object>
            </w:r>
          </w:p>
        </w:tc>
      </w:tr>
    </w:tbl>
    <w:p w:rsidR="0022714D" w:rsidRDefault="00392D10" w:rsidP="00392D10">
      <w:pPr>
        <w:pStyle w:val="1"/>
      </w:pPr>
      <w:r>
        <w:t>Αφού το σώμα ισορροπεί η συνισταμένη των δυνάμεων που δέχεται ε</w:t>
      </w:r>
      <w:r>
        <w:t>ί</w:t>
      </w:r>
      <w:r>
        <w:t>ναι ίση με μηδέν:</w:t>
      </w:r>
    </w:p>
    <w:p w:rsidR="00392D10" w:rsidRDefault="00392D10" w:rsidP="00E7571D">
      <w:pPr>
        <w:jc w:val="center"/>
      </w:pPr>
      <w:r w:rsidRPr="00392D10">
        <w:rPr>
          <w:position w:val="-6"/>
        </w:rPr>
        <w:object w:dxaOrig="3040" w:dyaOrig="340">
          <v:shape id="_x0000_i1028" type="#_x0000_t75" style="width:152.1pt;height:17.25pt" o:ole="">
            <v:imagedata r:id="rId13" o:title=""/>
          </v:shape>
          <o:OLEObject Type="Embed" ProgID="Equation.3" ShapeID="_x0000_i1028" DrawAspect="Content" ObjectID="_1452578917" r:id="rId14"/>
        </w:object>
      </w:r>
    </w:p>
    <w:p w:rsidR="00392D10" w:rsidRDefault="00E7571D" w:rsidP="00E7571D">
      <w:pPr>
        <w:ind w:left="567"/>
      </w:pPr>
      <w:r>
        <w:t>Η τελευταία εξίσωση, μας λέει ότι οι δυο δυνάμεις που δέχεται το σ</w:t>
      </w:r>
      <w:r>
        <w:t>ώ</w:t>
      </w:r>
      <w:r>
        <w:t xml:space="preserve">μα είναι αντίθετες (ίσου μέτρου και αντίθετης κατεύθυνσης). </w:t>
      </w:r>
      <w:r w:rsidR="00392D10">
        <w:t>Από τις παραπάνω δυνάμεις αυτή που είναι αντίθετη του βάρους είναι η δύν</w:t>
      </w:r>
      <w:r w:rsidR="00392D10">
        <w:t>α</w:t>
      </w:r>
      <w:r w:rsidR="00392D10">
        <w:t xml:space="preserve">μη </w:t>
      </w:r>
      <w:r w:rsidR="002F7E6A" w:rsidRPr="002F7E6A">
        <w:rPr>
          <w:position w:val="-12"/>
        </w:rPr>
        <w:object w:dxaOrig="279" w:dyaOrig="400">
          <v:shape id="_x0000_i1029" type="#_x0000_t75" style="width:14.2pt;height:19.75pt" o:ole="">
            <v:imagedata r:id="rId15" o:title=""/>
          </v:shape>
          <o:OLEObject Type="Embed" ProgID="Equation.3" ShapeID="_x0000_i1029" DrawAspect="Content" ObjectID="_1452578918" r:id="rId16"/>
        </w:object>
      </w:r>
      <w:r w:rsidR="00392D10">
        <w:t xml:space="preserve">η οποία είναι κατακόρυφη και </w:t>
      </w:r>
      <w:r>
        <w:t>το σωστό σχήμα, είναι όπως στο διπλανό σχήμα.</w:t>
      </w:r>
    </w:p>
    <w:p w:rsidR="00E7571D" w:rsidRDefault="00E7571D" w:rsidP="00E7571D">
      <w:pPr>
        <w:pStyle w:val="1"/>
      </w:pPr>
      <w:r>
        <w:t>Αφού το σώμα δεν παρουσιάζει τριβή με το επίπεδο, η δύναμη που δ</w:t>
      </w:r>
      <w:r>
        <w:t>έ</w:t>
      </w:r>
      <w:r>
        <w:t>χεται από αυτό, η δύναμη στήριξης, είναι κάθετη στο επίπεδο, όπως στο διπλανό σχήμα</w:t>
      </w:r>
      <w:r w:rsidR="002F7E6A">
        <w:t xml:space="preserve"> η δύναμη F</w:t>
      </w:r>
      <w:r w:rsidR="002F7E6A">
        <w:rPr>
          <w:vertAlign w:val="subscript"/>
        </w:rPr>
        <w:t>2</w:t>
      </w:r>
      <w:r>
        <w:t>.</w:t>
      </w:r>
    </w:p>
    <w:p w:rsidR="001B336E" w:rsidRDefault="001B336E" w:rsidP="00E7571D">
      <w:pPr>
        <w:pStyle w:val="1"/>
      </w:pPr>
      <w:r>
        <w:t xml:space="preserve">Αφού το σώμα αφέθηκε στο επίπεδο και </w:t>
      </w:r>
      <w:r w:rsidR="00905AE7">
        <w:t>το βλέπουμε να</w:t>
      </w:r>
      <w:r>
        <w:t xml:space="preserve"> κινείται προς τα κάτω, σημαίνει ότι απέκτησε επιτάχυνση παράλληλη με το επίπεδο και με φορά προς τα κάτω. Αλλά τότε η συνισταμένη του βάρους και της δύναμης</w:t>
      </w:r>
      <w:r w:rsidR="00905AE7">
        <w:t xml:space="preserve"> από το επίπεδο</w:t>
      </w:r>
      <w:r>
        <w:t>, πρέπει να έχει κατεύθυνση προς τα κάτω, όπως στο πρώτο από τα παρακάτω σχήματα.</w:t>
      </w:r>
    </w:p>
    <w:p w:rsidR="00EE3AC8" w:rsidRDefault="00EE3AC8" w:rsidP="00D8023A">
      <w:pPr>
        <w:ind w:left="488"/>
      </w:pPr>
      <w:r>
        <w:t>Αλλά τότε η δύναμη από το επίπεδο θα είναι η F</w:t>
      </w:r>
      <w:r w:rsidR="00905AE7">
        <w:rPr>
          <w:vertAlign w:val="subscript"/>
        </w:rPr>
        <w:t>3</w:t>
      </w:r>
      <w:r>
        <w:t>, όπως στο δεύτερο από τα παρακάτω σχήματα.</w:t>
      </w:r>
    </w:p>
    <w:p w:rsidR="00EE3AC8" w:rsidRDefault="00905AE7" w:rsidP="00D8023A">
      <w:pPr>
        <w:jc w:val="center"/>
      </w:pPr>
      <w:r>
        <w:object w:dxaOrig="5384" w:dyaOrig="2691">
          <v:shape id="_x0000_i1030" type="#_x0000_t75" style="width:269.25pt;height:134.35pt" o:ole="" filled="t" fillcolor="#c6d9f1 [671]">
            <v:imagedata r:id="rId17" o:title=""/>
          </v:shape>
          <o:OLEObject Type="Embed" ProgID="Visio.Drawing.11" ShapeID="_x0000_i1030" DrawAspect="Content" ObjectID="_1452578919" r:id="rId18"/>
        </w:object>
      </w:r>
    </w:p>
    <w:p w:rsidR="00D8023A" w:rsidRPr="00821E21" w:rsidRDefault="00310DF2" w:rsidP="00310DF2">
      <w:pPr>
        <w:rPr>
          <w:b/>
          <w:i/>
          <w:color w:val="0070C0"/>
        </w:rPr>
      </w:pPr>
      <w:r w:rsidRPr="00821E21">
        <w:rPr>
          <w:b/>
          <w:i/>
          <w:color w:val="0070C0"/>
        </w:rPr>
        <w:t>Σχόλιο:</w:t>
      </w:r>
    </w:p>
    <w:tbl>
      <w:tblPr>
        <w:tblpPr w:leftFromText="180" w:rightFromText="180" w:vertAnchor="text" w:tblpXSpec="right" w:tblpY="7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60"/>
      </w:tblGrid>
      <w:tr w:rsidR="00821E21" w:rsidTr="00821E21">
        <w:tblPrEx>
          <w:tblCellMar>
            <w:top w:w="0" w:type="dxa"/>
            <w:bottom w:w="0" w:type="dxa"/>
          </w:tblCellMar>
        </w:tblPrEx>
        <w:trPr>
          <w:trHeight w:val="1521"/>
          <w:jc w:val="right"/>
        </w:trPr>
        <w:tc>
          <w:tcPr>
            <w:tcW w:w="2703" w:type="dxa"/>
            <w:tcBorders>
              <w:top w:val="nil"/>
              <w:left w:val="nil"/>
              <w:bottom w:val="nil"/>
              <w:right w:val="nil"/>
            </w:tcBorders>
          </w:tcPr>
          <w:p w:rsidR="00821E21" w:rsidRDefault="00821E21" w:rsidP="00821E21">
            <w:r>
              <w:object w:dxaOrig="2549" w:dyaOrig="2966">
                <v:shape id="_x0000_i1031" type="#_x0000_t75" style="width:127.25pt;height:148.05pt" o:ole="" filled="t" fillcolor="#c6d9f1 [671]">
                  <v:imagedata r:id="rId19" o:title=""/>
                </v:shape>
                <o:OLEObject Type="Embed" ProgID="Visio.Drawing.11" ShapeID="_x0000_i1031" DrawAspect="Content" ObjectID="_1452578920" r:id="rId20"/>
              </w:object>
            </w:r>
          </w:p>
        </w:tc>
      </w:tr>
    </w:tbl>
    <w:p w:rsidR="00821E21" w:rsidRDefault="00310DF2" w:rsidP="00310DF2">
      <w:r>
        <w:t>Στην τρίτη περίπτωση που το σώμα ολισθαίνει κατά μήκος του επιπέδου, οι δυνάμεις που ασκούνται στο σώμα, φαίν</w:t>
      </w:r>
      <w:r>
        <w:t>ο</w:t>
      </w:r>
      <w:r>
        <w:t xml:space="preserve">νται στο διπλανό σχήμα, όπου Ν η κάθετη δύναμη στήριξης (η κάθετη αντίδραση του επιπέδου) και Τ η </w:t>
      </w:r>
      <w:r>
        <w:t>α</w:t>
      </w:r>
      <w:r>
        <w:t>σκούμενη τριβή. Η συν</w:t>
      </w:r>
      <w:r>
        <w:t>ι</w:t>
      </w:r>
      <w:r>
        <w:t>σταμένη των δυνάμεων αυτών είναι η παραπάνω αναφερόμενη δύναμη F</w:t>
      </w:r>
      <w:r>
        <w:rPr>
          <w:vertAlign w:val="subscript"/>
        </w:rPr>
        <w:t>3</w:t>
      </w:r>
      <w:r>
        <w:t>. Προφανώς η δύναμη αυτή δεν μπ</w:t>
      </w:r>
      <w:r>
        <w:t>ο</w:t>
      </w:r>
      <w:r>
        <w:t>ρεί να έχει την κατεύθυνση της F</w:t>
      </w:r>
      <w:r>
        <w:rPr>
          <w:vertAlign w:val="subscript"/>
        </w:rPr>
        <w:t>1</w:t>
      </w:r>
      <w:r>
        <w:t>, η οποία είναι «</w:t>
      </w:r>
      <w:r w:rsidR="00C1661E">
        <w:t>δε</w:t>
      </w:r>
      <w:r>
        <w:t>ξιότερα» της κάθετης Ν=F</w:t>
      </w:r>
      <w:r>
        <w:rPr>
          <w:vertAlign w:val="subscript"/>
        </w:rPr>
        <w:t>2</w:t>
      </w:r>
      <w:r w:rsidR="00C1661E">
        <w:t xml:space="preserve">. </w:t>
      </w:r>
    </w:p>
    <w:p w:rsidR="00310DF2" w:rsidRPr="00C1661E" w:rsidRDefault="00C1661E" w:rsidP="00310DF2">
      <w:r>
        <w:t>Αλλά επ</w:t>
      </w:r>
      <w:r>
        <w:t>ί</w:t>
      </w:r>
      <w:r>
        <w:t>σης η δύναμη δεν μπορεί να είναι η F</w:t>
      </w:r>
      <w:r>
        <w:rPr>
          <w:vertAlign w:val="subscript"/>
        </w:rPr>
        <w:t>5</w:t>
      </w:r>
      <w:r>
        <w:t>, αφού με το βάρος θα έδινε συνιστ</w:t>
      </w:r>
      <w:r>
        <w:t>α</w:t>
      </w:r>
      <w:r>
        <w:t>μένη με φορά προς τα πάνω και το σώμα θα ανέβαινε στο κεκλιμένο επίπ</w:t>
      </w:r>
      <w:r>
        <w:t>ε</w:t>
      </w:r>
      <w:r>
        <w:t>δο!!!</w:t>
      </w:r>
    </w:p>
    <w:p w:rsidR="00D8023A" w:rsidRPr="00433AFC" w:rsidRDefault="00D8023A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CF1FCC" w:rsidRPr="00D324FB" w:rsidRDefault="00CF1FCC" w:rsidP="00D324FB"/>
    <w:sectPr w:rsidR="00CF1FCC" w:rsidRPr="00D324FB" w:rsidSect="00A4188F">
      <w:headerReference w:type="default" r:id="rId21"/>
      <w:footerReference w:type="default" r:id="rId2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4A99" w:rsidRDefault="008D4A99" w:rsidP="004D5E27">
      <w:pPr>
        <w:spacing w:after="0" w:line="240" w:lineRule="auto"/>
      </w:pPr>
      <w:r>
        <w:separator/>
      </w:r>
    </w:p>
  </w:endnote>
  <w:endnote w:type="continuationSeparator" w:id="0">
    <w:p w:rsidR="008D4A99" w:rsidRDefault="008D4A99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4563F2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821E21">
      <w:rPr>
        <w:rStyle w:val="aa"/>
        <w:noProof/>
      </w:rPr>
      <w:t>2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4A99" w:rsidRDefault="008D4A99" w:rsidP="004D5E27">
      <w:pPr>
        <w:spacing w:after="0" w:line="240" w:lineRule="auto"/>
      </w:pPr>
      <w:r>
        <w:separator/>
      </w:r>
    </w:p>
  </w:footnote>
  <w:footnote w:type="continuationSeparator" w:id="0">
    <w:p w:rsidR="008D4A99" w:rsidRDefault="008D4A99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1E62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13D6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47F8"/>
    <w:rsid w:val="000C556C"/>
    <w:rsid w:val="000D16ED"/>
    <w:rsid w:val="000D2556"/>
    <w:rsid w:val="000D69CD"/>
    <w:rsid w:val="000D71E3"/>
    <w:rsid w:val="000E1B12"/>
    <w:rsid w:val="000E305A"/>
    <w:rsid w:val="000E3DBF"/>
    <w:rsid w:val="000F538F"/>
    <w:rsid w:val="000F6ADE"/>
    <w:rsid w:val="001004DA"/>
    <w:rsid w:val="001019AE"/>
    <w:rsid w:val="001123C4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461C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336E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465D"/>
    <w:rsid w:val="001F511E"/>
    <w:rsid w:val="001F523B"/>
    <w:rsid w:val="001F72A4"/>
    <w:rsid w:val="002016B3"/>
    <w:rsid w:val="00202442"/>
    <w:rsid w:val="00205875"/>
    <w:rsid w:val="00205CEE"/>
    <w:rsid w:val="00210BF4"/>
    <w:rsid w:val="00212EB2"/>
    <w:rsid w:val="002154C4"/>
    <w:rsid w:val="00217045"/>
    <w:rsid w:val="002203A7"/>
    <w:rsid w:val="00226350"/>
    <w:rsid w:val="0022714D"/>
    <w:rsid w:val="00231847"/>
    <w:rsid w:val="00233269"/>
    <w:rsid w:val="00233321"/>
    <w:rsid w:val="00233432"/>
    <w:rsid w:val="00235E2D"/>
    <w:rsid w:val="002364C4"/>
    <w:rsid w:val="00245C55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97CD6"/>
    <w:rsid w:val="002A0473"/>
    <w:rsid w:val="002A3BAC"/>
    <w:rsid w:val="002A432A"/>
    <w:rsid w:val="002A48C3"/>
    <w:rsid w:val="002A51CE"/>
    <w:rsid w:val="002A57AD"/>
    <w:rsid w:val="002B72A1"/>
    <w:rsid w:val="002B72C0"/>
    <w:rsid w:val="002C0390"/>
    <w:rsid w:val="002C230C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5620"/>
    <w:rsid w:val="002F7E6A"/>
    <w:rsid w:val="00303DA1"/>
    <w:rsid w:val="003052BF"/>
    <w:rsid w:val="00310DC2"/>
    <w:rsid w:val="00310DF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2D10"/>
    <w:rsid w:val="00395F84"/>
    <w:rsid w:val="003A1692"/>
    <w:rsid w:val="003A202E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52EC"/>
    <w:rsid w:val="003D6FAB"/>
    <w:rsid w:val="003E2908"/>
    <w:rsid w:val="003F5689"/>
    <w:rsid w:val="003F7451"/>
    <w:rsid w:val="00400DEB"/>
    <w:rsid w:val="00404999"/>
    <w:rsid w:val="00410A85"/>
    <w:rsid w:val="00421C4D"/>
    <w:rsid w:val="00424591"/>
    <w:rsid w:val="00425CD5"/>
    <w:rsid w:val="00425D02"/>
    <w:rsid w:val="00434153"/>
    <w:rsid w:val="004403F9"/>
    <w:rsid w:val="00440446"/>
    <w:rsid w:val="0044755D"/>
    <w:rsid w:val="004563F2"/>
    <w:rsid w:val="00460DD0"/>
    <w:rsid w:val="0046101F"/>
    <w:rsid w:val="00466970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5E3C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2C19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121E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B7A"/>
    <w:rsid w:val="005D22CD"/>
    <w:rsid w:val="005D7188"/>
    <w:rsid w:val="005E0231"/>
    <w:rsid w:val="005E3708"/>
    <w:rsid w:val="005E7E33"/>
    <w:rsid w:val="00600836"/>
    <w:rsid w:val="006010E9"/>
    <w:rsid w:val="00601210"/>
    <w:rsid w:val="00610DA1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58A7"/>
    <w:rsid w:val="006E64A7"/>
    <w:rsid w:val="006F2395"/>
    <w:rsid w:val="006F4DE9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21E21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71796"/>
    <w:rsid w:val="00872C38"/>
    <w:rsid w:val="00873649"/>
    <w:rsid w:val="00874BC4"/>
    <w:rsid w:val="008767B8"/>
    <w:rsid w:val="00881AA2"/>
    <w:rsid w:val="00885917"/>
    <w:rsid w:val="008A0F6D"/>
    <w:rsid w:val="008A1B3F"/>
    <w:rsid w:val="008A20FC"/>
    <w:rsid w:val="008A2EBA"/>
    <w:rsid w:val="008B0D42"/>
    <w:rsid w:val="008B1B1B"/>
    <w:rsid w:val="008B246F"/>
    <w:rsid w:val="008B2E51"/>
    <w:rsid w:val="008B5907"/>
    <w:rsid w:val="008B7910"/>
    <w:rsid w:val="008C100C"/>
    <w:rsid w:val="008C3D5C"/>
    <w:rsid w:val="008C5988"/>
    <w:rsid w:val="008D1472"/>
    <w:rsid w:val="008D3A5D"/>
    <w:rsid w:val="008D4A99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5AE7"/>
    <w:rsid w:val="00907033"/>
    <w:rsid w:val="00921CC8"/>
    <w:rsid w:val="0093042A"/>
    <w:rsid w:val="00934619"/>
    <w:rsid w:val="00935CBD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2069"/>
    <w:rsid w:val="009A4183"/>
    <w:rsid w:val="009B41E9"/>
    <w:rsid w:val="009B53F4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F01A3"/>
    <w:rsid w:val="009F3D1B"/>
    <w:rsid w:val="00A01B9D"/>
    <w:rsid w:val="00A032BA"/>
    <w:rsid w:val="00A03525"/>
    <w:rsid w:val="00A073A0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657B"/>
    <w:rsid w:val="00A53DC8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5414"/>
    <w:rsid w:val="00AD7685"/>
    <w:rsid w:val="00AE291B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1228E"/>
    <w:rsid w:val="00C14BBE"/>
    <w:rsid w:val="00C1661E"/>
    <w:rsid w:val="00C17033"/>
    <w:rsid w:val="00C1779C"/>
    <w:rsid w:val="00C2039B"/>
    <w:rsid w:val="00C2277B"/>
    <w:rsid w:val="00C2295F"/>
    <w:rsid w:val="00C231A1"/>
    <w:rsid w:val="00C23831"/>
    <w:rsid w:val="00C244FA"/>
    <w:rsid w:val="00C25DDE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77877"/>
    <w:rsid w:val="00C841AE"/>
    <w:rsid w:val="00C91134"/>
    <w:rsid w:val="00C926A1"/>
    <w:rsid w:val="00C931C9"/>
    <w:rsid w:val="00C96206"/>
    <w:rsid w:val="00C97878"/>
    <w:rsid w:val="00CA0E14"/>
    <w:rsid w:val="00CA1A60"/>
    <w:rsid w:val="00CA746D"/>
    <w:rsid w:val="00CB1F38"/>
    <w:rsid w:val="00CB313E"/>
    <w:rsid w:val="00CB3425"/>
    <w:rsid w:val="00CB3496"/>
    <w:rsid w:val="00CB5CE5"/>
    <w:rsid w:val="00CB6794"/>
    <w:rsid w:val="00CB7247"/>
    <w:rsid w:val="00CD6F5F"/>
    <w:rsid w:val="00CD7541"/>
    <w:rsid w:val="00CE43E1"/>
    <w:rsid w:val="00CE5C49"/>
    <w:rsid w:val="00CE7C17"/>
    <w:rsid w:val="00CF1FCC"/>
    <w:rsid w:val="00CF2BB1"/>
    <w:rsid w:val="00CF4F97"/>
    <w:rsid w:val="00CF5214"/>
    <w:rsid w:val="00CF7D1B"/>
    <w:rsid w:val="00D01816"/>
    <w:rsid w:val="00D026E8"/>
    <w:rsid w:val="00D02F3F"/>
    <w:rsid w:val="00D05726"/>
    <w:rsid w:val="00D114C0"/>
    <w:rsid w:val="00D12360"/>
    <w:rsid w:val="00D13E94"/>
    <w:rsid w:val="00D15B88"/>
    <w:rsid w:val="00D21199"/>
    <w:rsid w:val="00D21768"/>
    <w:rsid w:val="00D324FB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023A"/>
    <w:rsid w:val="00D84402"/>
    <w:rsid w:val="00D851E5"/>
    <w:rsid w:val="00D867BD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28F1"/>
    <w:rsid w:val="00DE3E7F"/>
    <w:rsid w:val="00DF2B40"/>
    <w:rsid w:val="00E0487E"/>
    <w:rsid w:val="00E22C0B"/>
    <w:rsid w:val="00E2425A"/>
    <w:rsid w:val="00E2523B"/>
    <w:rsid w:val="00E33BC2"/>
    <w:rsid w:val="00E34826"/>
    <w:rsid w:val="00E36145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23B3"/>
    <w:rsid w:val="00E750E5"/>
    <w:rsid w:val="00E752B5"/>
    <w:rsid w:val="00E7571D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E3AC8"/>
    <w:rsid w:val="00EF438D"/>
    <w:rsid w:val="00EF4660"/>
    <w:rsid w:val="00EF6921"/>
    <w:rsid w:val="00F00076"/>
    <w:rsid w:val="00F0070C"/>
    <w:rsid w:val="00F0084F"/>
    <w:rsid w:val="00F04581"/>
    <w:rsid w:val="00F066EC"/>
    <w:rsid w:val="00F15265"/>
    <w:rsid w:val="00F20DDA"/>
    <w:rsid w:val="00F2361C"/>
    <w:rsid w:val="00F34DEB"/>
    <w:rsid w:val="00F42696"/>
    <w:rsid w:val="00F43B78"/>
    <w:rsid w:val="00F60D8D"/>
    <w:rsid w:val="00F64427"/>
    <w:rsid w:val="00F76347"/>
    <w:rsid w:val="00F806C7"/>
    <w:rsid w:val="00F8400C"/>
    <w:rsid w:val="00F923D4"/>
    <w:rsid w:val="00F93392"/>
    <w:rsid w:val="00F9402D"/>
    <w:rsid w:val="00FA476F"/>
    <w:rsid w:val="00FB04C8"/>
    <w:rsid w:val="00FB3152"/>
    <w:rsid w:val="00FB3E90"/>
    <w:rsid w:val="00FB6787"/>
    <w:rsid w:val="00FC6E9B"/>
    <w:rsid w:val="00FD09D7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D8023A"/>
    <w:pPr>
      <w:widowControl w:val="0"/>
      <w:numPr>
        <w:ilvl w:val="1"/>
        <w:numId w:val="9"/>
      </w:numPr>
      <w:spacing w:before="240"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66</Words>
  <Characters>1982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1-29T16:43:00Z</cp:lastPrinted>
  <dcterms:created xsi:type="dcterms:W3CDTF">2014-01-30T07:22:00Z</dcterms:created>
  <dcterms:modified xsi:type="dcterms:W3CDTF">2014-01-30T07:22:00Z</dcterms:modified>
</cp:coreProperties>
</file>